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bookmarkStart w:id="0" w:name="_GoBack"/>
      <w:bookmarkEnd w:id="0"/>
    </w:p>
    <w:p w:rsidR="00340FD9" w:rsidRPr="00714005" w:rsidRDefault="007A7600" w:rsidP="007A7600">
      <w:pPr>
        <w:tabs>
          <w:tab w:val="left" w:pos="1740"/>
        </w:tabs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ab/>
      </w:r>
      <w:r w:rsidR="00B8437B" w:rsidRPr="00714005">
        <w:rPr>
          <w:rFonts w:ascii="Arial" w:hAnsi="Arial" w:cs="Arial"/>
          <w:sz w:val="24"/>
          <w:szCs w:val="24"/>
          <w:lang w:val="es-ES"/>
        </w:rPr>
        <w:t>UNIVERSIDAD DISTRITAL FRANCISCO JOSE DE CALDAS</w:t>
      </w:r>
    </w:p>
    <w:p w:rsidR="00B8437B" w:rsidRPr="00714005" w:rsidRDefault="00B8437B" w:rsidP="00620E64">
      <w:pPr>
        <w:jc w:val="center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 xml:space="preserve">COMITÉ INTERNO DE </w:t>
      </w:r>
      <w:r w:rsidR="00620E64" w:rsidRPr="00714005">
        <w:rPr>
          <w:rFonts w:ascii="Arial" w:hAnsi="Arial" w:cs="Arial"/>
          <w:sz w:val="24"/>
          <w:szCs w:val="24"/>
          <w:lang w:val="es-ES"/>
        </w:rPr>
        <w:t>ASIGNACIÓN</w:t>
      </w:r>
      <w:r w:rsidRPr="00714005">
        <w:rPr>
          <w:rFonts w:ascii="Arial" w:hAnsi="Arial" w:cs="Arial"/>
          <w:sz w:val="24"/>
          <w:szCs w:val="24"/>
          <w:lang w:val="es-ES"/>
        </w:rPr>
        <w:t xml:space="preserve"> Y RECONOCIMIENTO DE PUNTAJE (CIARP-UD)</w:t>
      </w:r>
    </w:p>
    <w:p w:rsidR="00340FD9" w:rsidRPr="00714005" w:rsidRDefault="007A7600" w:rsidP="00620E64">
      <w:pPr>
        <w:jc w:val="center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FORMATO NO. 6</w:t>
      </w:r>
      <w:r w:rsidR="00620E64" w:rsidRPr="00714005">
        <w:rPr>
          <w:rFonts w:ascii="Arial" w:hAnsi="Arial" w:cs="Arial"/>
          <w:sz w:val="24"/>
          <w:szCs w:val="24"/>
          <w:lang w:val="es-ES"/>
        </w:rPr>
        <w:t xml:space="preserve">. </w:t>
      </w:r>
      <w:r w:rsidR="00340FD9" w:rsidRPr="00714005">
        <w:rPr>
          <w:rFonts w:ascii="Arial" w:hAnsi="Arial" w:cs="Arial"/>
          <w:b/>
          <w:sz w:val="24"/>
          <w:szCs w:val="24"/>
          <w:u w:val="single"/>
          <w:lang w:val="es-ES"/>
        </w:rPr>
        <w:t>LIBRO RESULTADO DE INVESTIGACIÓN</w:t>
      </w:r>
      <w:r w:rsidR="00340FD9" w:rsidRPr="00714005">
        <w:rPr>
          <w:rFonts w:ascii="Arial" w:hAnsi="Arial" w:cs="Arial"/>
          <w:sz w:val="24"/>
          <w:szCs w:val="24"/>
          <w:lang w:val="es-ES"/>
        </w:rPr>
        <w:t>.</w:t>
      </w:r>
    </w:p>
    <w:p w:rsidR="00340FD9" w:rsidRPr="00714005" w:rsidRDefault="00620E64" w:rsidP="00966BF6">
      <w:pPr>
        <w:pStyle w:val="Prrafodelista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DE CONFORMIDAD CON EL Decreto No 1279 de 2002, art. 10, I, c), art.24, I, c).</w:t>
      </w:r>
    </w:p>
    <w:p w:rsidR="00C74E9C" w:rsidRPr="00714005" w:rsidRDefault="00C74E9C" w:rsidP="00966BF6">
      <w:pPr>
        <w:pStyle w:val="Prrafodelista"/>
        <w:rPr>
          <w:rFonts w:ascii="Arial" w:hAnsi="Arial" w:cs="Arial"/>
          <w:sz w:val="24"/>
          <w:szCs w:val="24"/>
          <w:lang w:val="es-ES"/>
        </w:rPr>
      </w:pPr>
    </w:p>
    <w:p w:rsidR="00C74E9C" w:rsidRPr="00714005" w:rsidRDefault="00C74E9C" w:rsidP="00966BF6">
      <w:pPr>
        <w:pStyle w:val="Prrafodelista"/>
        <w:rPr>
          <w:rFonts w:ascii="Arial" w:hAnsi="Arial" w:cs="Arial"/>
          <w:b/>
          <w:sz w:val="24"/>
          <w:szCs w:val="24"/>
          <w:lang w:val="es-ES"/>
        </w:rPr>
      </w:pPr>
      <w:r w:rsidRPr="00714005">
        <w:rPr>
          <w:rFonts w:ascii="Arial" w:hAnsi="Arial" w:cs="Arial"/>
          <w:b/>
          <w:sz w:val="24"/>
          <w:szCs w:val="24"/>
          <w:lang w:val="es-ES"/>
        </w:rPr>
        <w:t>EVALUACION:</w:t>
      </w:r>
    </w:p>
    <w:p w:rsidR="00340FD9" w:rsidRPr="00714005" w:rsidRDefault="00340FD9" w:rsidP="00606359">
      <w:pPr>
        <w:pStyle w:val="Prrafodelista"/>
        <w:rPr>
          <w:rFonts w:ascii="Arial" w:hAnsi="Arial" w:cs="Arial"/>
          <w:sz w:val="24"/>
          <w:szCs w:val="24"/>
          <w:lang w:val="es-ES"/>
        </w:rPr>
      </w:pPr>
    </w:p>
    <w:p w:rsidR="00340FD9" w:rsidRPr="00714005" w:rsidRDefault="00340FD9" w:rsidP="00606359">
      <w:pPr>
        <w:pStyle w:val="Prrafodelista"/>
        <w:numPr>
          <w:ilvl w:val="1"/>
          <w:numId w:val="1"/>
        </w:numPr>
        <w:pBdr>
          <w:bottom w:val="single" w:sz="12" w:space="1" w:color="auto"/>
        </w:pBd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 xml:space="preserve"> El libro desarrolla por completo una temática capaz de garantizar la unidad de la obr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340FD9" w:rsidRPr="00714005" w:rsidRDefault="00340FD9" w:rsidP="00606359">
      <w:pPr>
        <w:ind w:left="708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__</w:t>
      </w:r>
    </w:p>
    <w:p w:rsidR="00340FD9" w:rsidRPr="00714005" w:rsidRDefault="00340FD9" w:rsidP="00606359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 xml:space="preserve">La obra </w:t>
      </w:r>
      <w:r w:rsidR="00620E64" w:rsidRPr="00714005">
        <w:rPr>
          <w:rFonts w:ascii="Arial" w:hAnsi="Arial" w:cs="Arial"/>
          <w:sz w:val="24"/>
          <w:szCs w:val="24"/>
          <w:lang w:val="es-ES"/>
        </w:rPr>
        <w:t>presenta una adecuada  fundamentación teórica con respecto al tema tratado</w:t>
      </w:r>
      <w:proofErr w:type="gramStart"/>
      <w:r w:rsidR="00620E64"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  <w:r w:rsidR="00620E64" w:rsidRPr="00714005">
        <w:rPr>
          <w:rFonts w:ascii="Arial" w:hAnsi="Arial" w:cs="Arial"/>
          <w:sz w:val="24"/>
          <w:szCs w:val="24"/>
          <w:lang w:val="es-ES"/>
        </w:rPr>
        <w:t xml:space="preserve"> </w:t>
      </w:r>
    </w:p>
    <w:p w:rsidR="00340FD9" w:rsidRPr="00714005" w:rsidRDefault="00340FD9" w:rsidP="00606359">
      <w:pPr>
        <w:ind w:left="720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__</w:t>
      </w:r>
    </w:p>
    <w:p w:rsidR="00620E64" w:rsidRPr="00714005" w:rsidRDefault="00620E64" w:rsidP="00620E64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La metodología utilizada para el desarrollo de los objetivos, es adecuada para este tipo de producción científic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340FD9" w:rsidRPr="00714005" w:rsidRDefault="00340FD9" w:rsidP="00606359">
      <w:pPr>
        <w:ind w:left="720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__________________________________________</w:t>
      </w:r>
      <w:r w:rsidR="00E15B2C" w:rsidRPr="00714005">
        <w:rPr>
          <w:rFonts w:ascii="Arial" w:hAnsi="Arial" w:cs="Arial"/>
          <w:sz w:val="24"/>
          <w:szCs w:val="24"/>
          <w:lang w:val="es-ES"/>
        </w:rPr>
        <w:t>_________________</w:t>
      </w:r>
      <w:r w:rsidRPr="00714005">
        <w:rPr>
          <w:rFonts w:ascii="Arial" w:hAnsi="Arial" w:cs="Arial"/>
          <w:sz w:val="24"/>
          <w:szCs w:val="24"/>
          <w:lang w:val="es-ES"/>
        </w:rPr>
        <w:t>__</w:t>
      </w:r>
    </w:p>
    <w:p w:rsidR="00340FD9" w:rsidRPr="00714005" w:rsidRDefault="00340FD9" w:rsidP="00606359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 xml:space="preserve">Se evidencian los aportes </w:t>
      </w:r>
      <w:r w:rsidR="00E15B2C" w:rsidRPr="00714005">
        <w:rPr>
          <w:rFonts w:ascii="Arial" w:hAnsi="Arial" w:cs="Arial"/>
          <w:sz w:val="24"/>
          <w:szCs w:val="24"/>
          <w:lang w:val="es-ES"/>
        </w:rPr>
        <w:t xml:space="preserve"> y reflexiones </w:t>
      </w:r>
      <w:r w:rsidRPr="00714005">
        <w:rPr>
          <w:rFonts w:ascii="Arial" w:hAnsi="Arial" w:cs="Arial"/>
          <w:sz w:val="24"/>
          <w:szCs w:val="24"/>
          <w:lang w:val="es-ES"/>
        </w:rPr>
        <w:t>del autor en la obra evaluad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340FD9" w:rsidRPr="00714005" w:rsidRDefault="00340FD9" w:rsidP="00606359">
      <w:pPr>
        <w:ind w:left="720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__</w:t>
      </w:r>
    </w:p>
    <w:p w:rsidR="00340FD9" w:rsidRPr="00714005" w:rsidRDefault="00340FD9" w:rsidP="00606359">
      <w:pPr>
        <w:ind w:left="720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lastRenderedPageBreak/>
        <w:t>___________________________________________________________________</w:t>
      </w:r>
    </w:p>
    <w:p w:rsidR="00340FD9" w:rsidRPr="00714005" w:rsidRDefault="00340FD9" w:rsidP="00BF7B50">
      <w:pPr>
        <w:pStyle w:val="Prrafodelista"/>
        <w:ind w:left="1080"/>
        <w:rPr>
          <w:rFonts w:ascii="Arial" w:hAnsi="Arial" w:cs="Arial"/>
          <w:sz w:val="24"/>
          <w:szCs w:val="24"/>
          <w:lang w:val="es-ES"/>
        </w:rPr>
      </w:pPr>
    </w:p>
    <w:p w:rsidR="00340FD9" w:rsidRPr="00714005" w:rsidRDefault="00340FD9" w:rsidP="00606359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Las  calidad de las fuentes bibliográficas empleadas poseen un alto grado de pertenenci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340FD9" w:rsidRPr="00714005" w:rsidRDefault="00340FD9" w:rsidP="00BF7B50">
      <w:pPr>
        <w:pStyle w:val="Prrafodelista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</w:t>
      </w:r>
    </w:p>
    <w:p w:rsidR="00340FD9" w:rsidRPr="00714005" w:rsidRDefault="00340FD9" w:rsidP="00BF7B50">
      <w:pPr>
        <w:pStyle w:val="Prrafodelista"/>
        <w:rPr>
          <w:rFonts w:ascii="Arial" w:hAnsi="Arial" w:cs="Arial"/>
          <w:sz w:val="24"/>
          <w:szCs w:val="24"/>
          <w:lang w:val="es-ES"/>
        </w:rPr>
      </w:pPr>
    </w:p>
    <w:p w:rsidR="00340FD9" w:rsidRPr="00714005" w:rsidRDefault="00340FD9" w:rsidP="00606359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La  obra es inédit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</w:p>
    <w:p w:rsidR="00340FD9" w:rsidRPr="00714005" w:rsidRDefault="00340FD9" w:rsidP="00606359">
      <w:pPr>
        <w:ind w:left="720"/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__</w:t>
      </w:r>
    </w:p>
    <w:p w:rsidR="00340FD9" w:rsidRPr="00714005" w:rsidRDefault="00E15B2C" w:rsidP="00E15B2C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Qué grado de divulgación posee la obra evaluad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  <w:r w:rsidRPr="00714005">
        <w:rPr>
          <w:rFonts w:ascii="Arial" w:hAnsi="Arial" w:cs="Arial"/>
          <w:sz w:val="24"/>
          <w:szCs w:val="24"/>
          <w:lang w:val="es-ES"/>
        </w:rPr>
        <w:t>: Regional___; Nacional___; Internacional___.</w:t>
      </w:r>
    </w:p>
    <w:p w:rsidR="00E15B2C" w:rsidRPr="00714005" w:rsidRDefault="00E15B2C" w:rsidP="00E15B2C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Se evidencia un proceso de edición y publicación serio a cargo de una editorial de reconocido prestigio en el nivel nacional, o internacional y con un tiraje  apropiado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?</w:t>
      </w:r>
      <w:proofErr w:type="gramEnd"/>
      <w:r w:rsidRPr="00714005">
        <w:rPr>
          <w:rFonts w:ascii="Arial" w:hAnsi="Arial" w:cs="Arial"/>
          <w:sz w:val="24"/>
          <w:szCs w:val="24"/>
          <w:lang w:val="es-ES"/>
        </w:rPr>
        <w:t xml:space="preserve"> _______________________________________________</w:t>
      </w:r>
    </w:p>
    <w:p w:rsidR="00E15B2C" w:rsidRPr="00714005" w:rsidRDefault="00E15B2C" w:rsidP="00E15B2C">
      <w:pPr>
        <w:pStyle w:val="Prrafodelista"/>
        <w:numPr>
          <w:ilvl w:val="1"/>
          <w:numId w:val="1"/>
        </w:num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Tiene un número de identificación en  base de datos</w:t>
      </w:r>
      <w:r w:rsidR="00C74E9C" w:rsidRPr="00714005">
        <w:rPr>
          <w:rFonts w:ascii="Arial" w:hAnsi="Arial" w:cs="Arial"/>
          <w:sz w:val="24"/>
          <w:szCs w:val="24"/>
          <w:lang w:val="es-ES"/>
        </w:rPr>
        <w:t xml:space="preserve"> reconocida </w:t>
      </w:r>
      <w:r w:rsidRPr="00714005">
        <w:rPr>
          <w:rFonts w:ascii="Arial" w:hAnsi="Arial" w:cs="Arial"/>
          <w:sz w:val="24"/>
          <w:szCs w:val="24"/>
          <w:lang w:val="es-ES"/>
        </w:rPr>
        <w:t xml:space="preserve"> (ISBN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)</w:t>
      </w:r>
      <w:r w:rsidR="00C74E9C" w:rsidRPr="00714005">
        <w:rPr>
          <w:rFonts w:ascii="Arial" w:hAnsi="Arial" w:cs="Arial"/>
          <w:sz w:val="24"/>
          <w:szCs w:val="24"/>
          <w:lang w:val="es-ES"/>
        </w:rPr>
        <w:t>asignado</w:t>
      </w:r>
      <w:proofErr w:type="gramEnd"/>
      <w:r w:rsidR="00C74E9C" w:rsidRPr="00714005">
        <w:rPr>
          <w:rFonts w:ascii="Arial" w:hAnsi="Arial" w:cs="Arial"/>
          <w:sz w:val="24"/>
          <w:szCs w:val="24"/>
          <w:lang w:val="es-ES"/>
        </w:rPr>
        <w:t xml:space="preserve"> ?_____________</w:t>
      </w:r>
      <w:r w:rsidRPr="00714005">
        <w:rPr>
          <w:rFonts w:ascii="Arial" w:hAnsi="Arial" w:cs="Arial"/>
          <w:sz w:val="24"/>
          <w:szCs w:val="24"/>
          <w:lang w:val="es-ES"/>
        </w:rPr>
        <w:t>_</w:t>
      </w:r>
    </w:p>
    <w:p w:rsidR="00C74E9C" w:rsidRPr="00714005" w:rsidRDefault="00C74E9C" w:rsidP="00C74E9C">
      <w:pPr>
        <w:pStyle w:val="Prrafodelista"/>
        <w:pBdr>
          <w:bottom w:val="single" w:sz="12" w:space="1" w:color="auto"/>
        </w:pBdr>
        <w:rPr>
          <w:rFonts w:ascii="Arial" w:hAnsi="Arial" w:cs="Arial"/>
          <w:sz w:val="24"/>
          <w:szCs w:val="24"/>
          <w:lang w:val="es-ES"/>
        </w:rPr>
      </w:pPr>
    </w:p>
    <w:p w:rsidR="00340FD9" w:rsidRPr="00714005" w:rsidRDefault="004F7335" w:rsidP="00606359">
      <w:pPr>
        <w:rPr>
          <w:rFonts w:ascii="Arial" w:hAnsi="Arial" w:cs="Arial"/>
          <w:b/>
          <w:sz w:val="24"/>
          <w:szCs w:val="24"/>
          <w:lang w:val="es-ES"/>
        </w:rPr>
      </w:pPr>
      <w:r w:rsidRPr="00714005">
        <w:rPr>
          <w:rFonts w:ascii="Arial" w:hAnsi="Arial" w:cs="Arial"/>
          <w:b/>
          <w:sz w:val="24"/>
          <w:szCs w:val="24"/>
          <w:lang w:val="es-ES"/>
        </w:rPr>
        <w:t>VALORACIÓN</w:t>
      </w:r>
      <w:r w:rsidR="00340FD9" w:rsidRPr="00714005">
        <w:rPr>
          <w:rFonts w:ascii="Arial" w:hAnsi="Arial" w:cs="Arial"/>
          <w:b/>
          <w:sz w:val="24"/>
          <w:szCs w:val="24"/>
          <w:lang w:val="es-ES"/>
        </w:rPr>
        <w:t>.</w:t>
      </w:r>
    </w:p>
    <w:p w:rsidR="00340FD9" w:rsidRPr="00714005" w:rsidRDefault="00C74E9C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Nombre de la Obra Evaluad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:_</w:t>
      </w:r>
      <w:proofErr w:type="gramEnd"/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</w:t>
      </w:r>
    </w:p>
    <w:p w:rsidR="00C74E9C" w:rsidRPr="00714005" w:rsidRDefault="00C74E9C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Nombre del Docente(s) autor(es) de la Obra_____________________________________</w:t>
      </w:r>
    </w:p>
    <w:p w:rsidR="00C74E9C" w:rsidRPr="00714005" w:rsidRDefault="00C74E9C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________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A la obra evaluada le asigno_________ puntos salariales.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Haga una breve justificación del Puntaje______________________________</w:t>
      </w:r>
    </w:p>
    <w:p w:rsidR="00340FD9" w:rsidRPr="00714005" w:rsidRDefault="00340FD9" w:rsidP="00606359">
      <w:pPr>
        <w:rPr>
          <w:rFonts w:ascii="Arial" w:hAnsi="Arial" w:cs="Arial"/>
          <w:b/>
          <w:sz w:val="24"/>
          <w:szCs w:val="24"/>
          <w:lang w:val="es-ES"/>
        </w:rPr>
      </w:pPr>
      <w:r w:rsidRPr="00714005">
        <w:rPr>
          <w:rFonts w:ascii="Arial" w:hAnsi="Arial" w:cs="Arial"/>
          <w:b/>
          <w:sz w:val="24"/>
          <w:szCs w:val="24"/>
          <w:u w:val="single"/>
          <w:lang w:val="es-ES"/>
        </w:rPr>
        <w:lastRenderedPageBreak/>
        <w:t>DATOS DEL EVALUADOR</w:t>
      </w:r>
      <w:r w:rsidRPr="00714005">
        <w:rPr>
          <w:rFonts w:ascii="Arial" w:hAnsi="Arial" w:cs="Arial"/>
          <w:b/>
          <w:sz w:val="24"/>
          <w:szCs w:val="24"/>
          <w:lang w:val="es-ES"/>
        </w:rPr>
        <w:t>.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Nombre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:_</w:t>
      </w:r>
      <w:proofErr w:type="gramEnd"/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 xml:space="preserve">C.C. No._________________________________________ 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Expedida________________________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Firm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:_</w:t>
      </w:r>
      <w:proofErr w:type="gramEnd"/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__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Ciudad y Fecha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:_</w:t>
      </w:r>
      <w:proofErr w:type="gramEnd"/>
      <w:r w:rsidRPr="00714005">
        <w:rPr>
          <w:rFonts w:ascii="Arial" w:hAnsi="Arial" w:cs="Arial"/>
          <w:sz w:val="24"/>
          <w:szCs w:val="24"/>
          <w:lang w:val="es-ES"/>
        </w:rPr>
        <w:t>_________________________________________________________________</w:t>
      </w:r>
    </w:p>
    <w:p w:rsidR="00340FD9" w:rsidRPr="00714005" w:rsidRDefault="00104C9E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Correo:</w:t>
      </w:r>
    </w:p>
    <w:p w:rsidR="00104C9E" w:rsidRPr="00714005" w:rsidRDefault="00104C9E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Celular No.</w:t>
      </w:r>
    </w:p>
    <w:p w:rsidR="00340FD9" w:rsidRPr="00714005" w:rsidRDefault="00340FD9" w:rsidP="00606359">
      <w:pPr>
        <w:rPr>
          <w:rFonts w:ascii="Arial" w:hAnsi="Arial" w:cs="Arial"/>
          <w:b/>
          <w:sz w:val="24"/>
          <w:szCs w:val="24"/>
          <w:lang w:val="es-ES"/>
        </w:rPr>
      </w:pPr>
      <w:r w:rsidRPr="00714005">
        <w:rPr>
          <w:rFonts w:ascii="Arial" w:hAnsi="Arial" w:cs="Arial"/>
          <w:b/>
          <w:sz w:val="24"/>
          <w:szCs w:val="24"/>
          <w:lang w:val="es-ES"/>
        </w:rPr>
        <w:t>OFICINA DE DOCENCIA</w:t>
      </w:r>
    </w:p>
    <w:p w:rsidR="00340FD9" w:rsidRPr="00714005" w:rsidRDefault="00340FD9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 xml:space="preserve">Universidad Distrital “Francisco </w:t>
      </w:r>
      <w:proofErr w:type="spellStart"/>
      <w:r w:rsidRPr="00714005">
        <w:rPr>
          <w:rFonts w:ascii="Arial" w:hAnsi="Arial" w:cs="Arial"/>
          <w:sz w:val="24"/>
          <w:szCs w:val="24"/>
          <w:lang w:val="es-ES"/>
        </w:rPr>
        <w:t>Jose</w:t>
      </w:r>
      <w:proofErr w:type="spellEnd"/>
      <w:r w:rsidRPr="00714005">
        <w:rPr>
          <w:rFonts w:ascii="Arial" w:hAnsi="Arial" w:cs="Arial"/>
          <w:sz w:val="24"/>
          <w:szCs w:val="24"/>
          <w:lang w:val="es-ES"/>
        </w:rPr>
        <w:t xml:space="preserve"> de Caldas”</w:t>
      </w:r>
    </w:p>
    <w:p w:rsidR="00104C9E" w:rsidRPr="00714005" w:rsidRDefault="00104C9E" w:rsidP="00606359">
      <w:pPr>
        <w:rPr>
          <w:rFonts w:ascii="Arial" w:hAnsi="Arial" w:cs="Arial"/>
          <w:sz w:val="24"/>
          <w:szCs w:val="24"/>
          <w:lang w:val="es-ES"/>
        </w:rPr>
      </w:pPr>
      <w:r w:rsidRPr="00714005">
        <w:rPr>
          <w:rFonts w:ascii="Arial" w:hAnsi="Arial" w:cs="Arial"/>
          <w:sz w:val="24"/>
          <w:szCs w:val="24"/>
          <w:lang w:val="es-ES"/>
        </w:rPr>
        <w:t>JEC</w:t>
      </w:r>
      <w:proofErr w:type="gramStart"/>
      <w:r w:rsidRPr="00714005">
        <w:rPr>
          <w:rFonts w:ascii="Arial" w:hAnsi="Arial" w:cs="Arial"/>
          <w:sz w:val="24"/>
          <w:szCs w:val="24"/>
          <w:lang w:val="es-ES"/>
        </w:rPr>
        <w:t>,29</w:t>
      </w:r>
      <w:proofErr w:type="gramEnd"/>
      <w:r w:rsidRPr="00714005">
        <w:rPr>
          <w:rFonts w:ascii="Arial" w:hAnsi="Arial" w:cs="Arial"/>
          <w:sz w:val="24"/>
          <w:szCs w:val="24"/>
          <w:lang w:val="es-ES"/>
        </w:rPr>
        <w:t>/01/13</w:t>
      </w:r>
    </w:p>
    <w:p w:rsidR="007F63B9" w:rsidRPr="00714005" w:rsidRDefault="007F63B9">
      <w:pPr>
        <w:rPr>
          <w:rFonts w:ascii="Arial" w:hAnsi="Arial" w:cs="Arial"/>
          <w:sz w:val="24"/>
          <w:szCs w:val="24"/>
          <w:lang w:val="es-ES"/>
        </w:rPr>
      </w:pPr>
    </w:p>
    <w:sectPr w:rsidR="007F63B9" w:rsidRPr="00714005" w:rsidSect="009B7707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2F17" w:rsidRDefault="00612F17" w:rsidP="00606359">
      <w:pPr>
        <w:spacing w:after="0" w:line="240" w:lineRule="auto"/>
      </w:pPr>
      <w:r>
        <w:separator/>
      </w:r>
    </w:p>
  </w:endnote>
  <w:endnote w:type="continuationSeparator" w:id="0">
    <w:p w:rsidR="00612F17" w:rsidRDefault="00612F17" w:rsidP="006063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0FD9" w:rsidRPr="0055377A" w:rsidRDefault="00340FD9" w:rsidP="00327E90">
    <w:pPr>
      <w:autoSpaceDE w:val="0"/>
      <w:autoSpaceDN w:val="0"/>
      <w:adjustRightInd w:val="0"/>
      <w:spacing w:after="0" w:line="240" w:lineRule="auto"/>
      <w:rPr>
        <w:sz w:val="4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2F17" w:rsidRDefault="00612F17" w:rsidP="00606359">
      <w:pPr>
        <w:spacing w:after="0" w:line="240" w:lineRule="auto"/>
      </w:pPr>
      <w:r>
        <w:separator/>
      </w:r>
    </w:p>
  </w:footnote>
  <w:footnote w:type="continuationSeparator" w:id="0">
    <w:p w:rsidR="00612F17" w:rsidRDefault="00612F17" w:rsidP="006063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7335" w:rsidRDefault="004F7335" w:rsidP="004F7335">
    <w:pPr>
      <w:pStyle w:val="Encabezado"/>
      <w:framePr w:hSpace="141" w:wrap="around" w:vAnchor="text" w:hAnchor="page" w:x="5650" w:y="-452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7A7600" w:rsidRPr="00E61FB4" w:rsidTr="00181C0F">
      <w:trPr>
        <w:jc w:val="center"/>
      </w:trPr>
      <w:tc>
        <w:tcPr>
          <w:tcW w:w="1276" w:type="dxa"/>
          <w:vMerge w:val="restart"/>
          <w:vAlign w:val="center"/>
        </w:tcPr>
        <w:p w:rsidR="007A7600" w:rsidRPr="00E61FB4" w:rsidRDefault="007A7600" w:rsidP="00181C0F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E61FB4">
            <w:rPr>
              <w:rFonts w:ascii="Arial" w:hAnsi="Arial" w:cs="Arial"/>
              <w:noProof/>
              <w:sz w:val="24"/>
              <w:szCs w:val="24"/>
              <w:lang w:eastAsia="es-CO"/>
            </w:rPr>
            <w:drawing>
              <wp:inline distT="0" distB="0" distL="0" distR="0" wp14:anchorId="00318C3D" wp14:editId="07DDAEC5">
                <wp:extent cx="704850" cy="647700"/>
                <wp:effectExtent l="0" t="0" r="0" b="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850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7A7600" w:rsidRPr="00E61FB4" w:rsidRDefault="007A7600" w:rsidP="007A7600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E61FB4">
            <w:rPr>
              <w:rFonts w:ascii="Arial" w:hAnsi="Arial" w:cs="Arial"/>
              <w:sz w:val="24"/>
              <w:szCs w:val="24"/>
            </w:rPr>
            <w:t>FORMATO DE REGISTRO DE VALORACIÓN DE LIBRO RESULTADO DE INVESTIGACIÓN</w:t>
          </w:r>
        </w:p>
      </w:tc>
      <w:tc>
        <w:tcPr>
          <w:tcW w:w="2268" w:type="dxa"/>
          <w:vAlign w:val="center"/>
        </w:tcPr>
        <w:p w:rsidR="007A7600" w:rsidRPr="00E61FB4" w:rsidRDefault="006E6FF0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t>Código: GD-PR-006-FR-011</w:t>
          </w:r>
        </w:p>
      </w:tc>
      <w:tc>
        <w:tcPr>
          <w:tcW w:w="1843" w:type="dxa"/>
          <w:vMerge w:val="restart"/>
          <w:vAlign w:val="center"/>
        </w:tcPr>
        <w:p w:rsidR="007A7600" w:rsidRPr="00E61FB4" w:rsidRDefault="007A7600" w:rsidP="00181C0F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E61FB4">
            <w:rPr>
              <w:rFonts w:ascii="Arial" w:hAnsi="Arial" w:cs="Arial"/>
              <w:sz w:val="24"/>
              <w:szCs w:val="24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591139" r:id="rId3"/>
            </w:object>
          </w:r>
        </w:p>
      </w:tc>
    </w:tr>
    <w:tr w:rsidR="007A7600" w:rsidRPr="00E61FB4" w:rsidTr="00181C0F">
      <w:trPr>
        <w:jc w:val="center"/>
      </w:trPr>
      <w:tc>
        <w:tcPr>
          <w:tcW w:w="1276" w:type="dxa"/>
          <w:vMerge/>
        </w:tcPr>
        <w:p w:rsidR="007A7600" w:rsidRPr="00E61FB4" w:rsidRDefault="007A7600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4536" w:type="dxa"/>
          <w:vAlign w:val="center"/>
        </w:tcPr>
        <w:p w:rsidR="007A7600" w:rsidRPr="00E61FB4" w:rsidRDefault="007A7600" w:rsidP="006E6FF0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proofErr w:type="spellStart"/>
          <w:r w:rsidRPr="00E61FB4">
            <w:rPr>
              <w:rFonts w:ascii="Arial" w:hAnsi="Arial" w:cs="Arial"/>
              <w:sz w:val="24"/>
              <w:szCs w:val="24"/>
            </w:rPr>
            <w:t>Macro</w:t>
          </w:r>
          <w:r w:rsidR="006E6FF0">
            <w:rPr>
              <w:rFonts w:ascii="Arial" w:hAnsi="Arial" w:cs="Arial"/>
              <w:sz w:val="24"/>
              <w:szCs w:val="24"/>
            </w:rPr>
            <w:t>p</w:t>
          </w:r>
          <w:r w:rsidRPr="00E61FB4">
            <w:rPr>
              <w:rFonts w:ascii="Arial" w:hAnsi="Arial" w:cs="Arial"/>
              <w:sz w:val="24"/>
              <w:szCs w:val="24"/>
            </w:rPr>
            <w:t>roceso</w:t>
          </w:r>
          <w:proofErr w:type="spellEnd"/>
          <w:r w:rsidRPr="00E61FB4">
            <w:rPr>
              <w:rFonts w:ascii="Arial" w:hAnsi="Arial" w:cs="Arial"/>
              <w:sz w:val="24"/>
              <w:szCs w:val="24"/>
            </w:rPr>
            <w:t>: Gestión Académica</w:t>
          </w:r>
        </w:p>
      </w:tc>
      <w:tc>
        <w:tcPr>
          <w:tcW w:w="2268" w:type="dxa"/>
          <w:vAlign w:val="center"/>
        </w:tcPr>
        <w:p w:rsidR="007A7600" w:rsidRPr="00E61FB4" w:rsidRDefault="006E6FF0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t>Versión: 01</w:t>
          </w:r>
        </w:p>
      </w:tc>
      <w:tc>
        <w:tcPr>
          <w:tcW w:w="1843" w:type="dxa"/>
          <w:vMerge/>
        </w:tcPr>
        <w:p w:rsidR="007A7600" w:rsidRPr="00E61FB4" w:rsidRDefault="007A7600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</w:tr>
    <w:tr w:rsidR="007A7600" w:rsidRPr="00E61FB4" w:rsidTr="00181C0F">
      <w:trPr>
        <w:trHeight w:val="523"/>
        <w:jc w:val="center"/>
      </w:trPr>
      <w:tc>
        <w:tcPr>
          <w:tcW w:w="1276" w:type="dxa"/>
          <w:vMerge/>
        </w:tcPr>
        <w:p w:rsidR="007A7600" w:rsidRPr="00E61FB4" w:rsidRDefault="007A7600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4536" w:type="dxa"/>
          <w:vAlign w:val="center"/>
        </w:tcPr>
        <w:p w:rsidR="007A7600" w:rsidRPr="00E61FB4" w:rsidRDefault="007A7600" w:rsidP="00181C0F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E61FB4">
            <w:rPr>
              <w:rFonts w:ascii="Arial" w:hAnsi="Arial" w:cs="Arial"/>
              <w:sz w:val="24"/>
              <w:szCs w:val="24"/>
            </w:rPr>
            <w:t>Proceso: Gestión de la Docencia</w:t>
          </w:r>
        </w:p>
      </w:tc>
      <w:tc>
        <w:tcPr>
          <w:tcW w:w="2268" w:type="dxa"/>
          <w:vAlign w:val="center"/>
        </w:tcPr>
        <w:p w:rsidR="007A7600" w:rsidRPr="00E61FB4" w:rsidRDefault="007A7600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  <w:r w:rsidRPr="00E61FB4">
            <w:rPr>
              <w:rFonts w:ascii="Arial" w:hAnsi="Arial" w:cs="Arial"/>
              <w:sz w:val="24"/>
              <w:szCs w:val="24"/>
            </w:rPr>
            <w:t xml:space="preserve">Fecha de Aprobación: </w:t>
          </w:r>
          <w:r w:rsidR="006E6FF0" w:rsidRPr="006E6FF0">
            <w:rPr>
              <w:rFonts w:ascii="Arial" w:hAnsi="Arial" w:cs="Arial"/>
              <w:sz w:val="24"/>
              <w:szCs w:val="24"/>
            </w:rPr>
            <w:t>08/09/2014</w:t>
          </w:r>
        </w:p>
      </w:tc>
      <w:tc>
        <w:tcPr>
          <w:tcW w:w="1843" w:type="dxa"/>
          <w:vMerge/>
        </w:tcPr>
        <w:p w:rsidR="007A7600" w:rsidRPr="00E61FB4" w:rsidRDefault="007A7600" w:rsidP="00181C0F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</w:tr>
  </w:tbl>
  <w:p w:rsidR="004F7335" w:rsidRDefault="004F733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9D54BE"/>
    <w:multiLevelType w:val="multilevel"/>
    <w:tmpl w:val="62D64A7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C61C4"/>
    <w:rsid w:val="0006195F"/>
    <w:rsid w:val="000C184B"/>
    <w:rsid w:val="000F7BED"/>
    <w:rsid w:val="00104C9E"/>
    <w:rsid w:val="001A7A4D"/>
    <w:rsid w:val="001C0C2A"/>
    <w:rsid w:val="002111F3"/>
    <w:rsid w:val="00253732"/>
    <w:rsid w:val="00307928"/>
    <w:rsid w:val="00327E90"/>
    <w:rsid w:val="00340FD9"/>
    <w:rsid w:val="0046470A"/>
    <w:rsid w:val="00486175"/>
    <w:rsid w:val="004F7335"/>
    <w:rsid w:val="0055377A"/>
    <w:rsid w:val="00606359"/>
    <w:rsid w:val="00612F17"/>
    <w:rsid w:val="00613C75"/>
    <w:rsid w:val="00620E64"/>
    <w:rsid w:val="006401DF"/>
    <w:rsid w:val="006E6FF0"/>
    <w:rsid w:val="00714005"/>
    <w:rsid w:val="00757FD1"/>
    <w:rsid w:val="007A7600"/>
    <w:rsid w:val="007E4E7E"/>
    <w:rsid w:val="007F63B9"/>
    <w:rsid w:val="00845137"/>
    <w:rsid w:val="00856641"/>
    <w:rsid w:val="008C5AEA"/>
    <w:rsid w:val="00966BF6"/>
    <w:rsid w:val="009B7707"/>
    <w:rsid w:val="009E0E37"/>
    <w:rsid w:val="00AB7ED0"/>
    <w:rsid w:val="00B5271A"/>
    <w:rsid w:val="00B8437B"/>
    <w:rsid w:val="00BF7B50"/>
    <w:rsid w:val="00C46846"/>
    <w:rsid w:val="00C74E9C"/>
    <w:rsid w:val="00D419D2"/>
    <w:rsid w:val="00D778F6"/>
    <w:rsid w:val="00DB065B"/>
    <w:rsid w:val="00DD4852"/>
    <w:rsid w:val="00DF19EB"/>
    <w:rsid w:val="00E15B2C"/>
    <w:rsid w:val="00E61FB4"/>
    <w:rsid w:val="00EC5A71"/>
    <w:rsid w:val="00EC61C4"/>
    <w:rsid w:val="00F123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6359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6063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locked/>
    <w:rsid w:val="00606359"/>
    <w:rPr>
      <w:rFonts w:cs="Times New Roman"/>
    </w:rPr>
  </w:style>
  <w:style w:type="paragraph" w:styleId="Piedepgina">
    <w:name w:val="footer"/>
    <w:basedOn w:val="Normal"/>
    <w:link w:val="PiedepginaCar"/>
    <w:uiPriority w:val="99"/>
    <w:unhideWhenUsed/>
    <w:rsid w:val="006063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606359"/>
    <w:rPr>
      <w:rFonts w:cs="Times New Roman"/>
    </w:rPr>
  </w:style>
  <w:style w:type="paragraph" w:styleId="Prrafodelista">
    <w:name w:val="List Paragraph"/>
    <w:basedOn w:val="Normal"/>
    <w:uiPriority w:val="34"/>
    <w:qFormat/>
    <w:rsid w:val="00606359"/>
    <w:pPr>
      <w:ind w:left="720"/>
      <w:contextualSpacing/>
    </w:p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46470A"/>
  </w:style>
  <w:style w:type="character" w:customStyle="1" w:styleId="FechaCar">
    <w:name w:val="Fecha Car"/>
    <w:basedOn w:val="Fuentedeprrafopredeter"/>
    <w:link w:val="Fecha"/>
    <w:uiPriority w:val="99"/>
    <w:semiHidden/>
    <w:locked/>
    <w:rsid w:val="0046470A"/>
    <w:rPr>
      <w:rFonts w:cs="Times New Roman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327E90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locked/>
    <w:rsid w:val="00327E90"/>
    <w:rPr>
      <w:rFonts w:cs="Times New Roman"/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327E90"/>
    <w:rPr>
      <w:rFonts w:cs="Times New Roman"/>
      <w:vertAlign w:val="superscript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620E64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620E64"/>
    <w:rPr>
      <w:lang w:eastAsia="en-US"/>
    </w:rPr>
  </w:style>
  <w:style w:type="character" w:styleId="Refdenotaalfinal">
    <w:name w:val="endnote reference"/>
    <w:basedOn w:val="Fuentedeprrafopredeter"/>
    <w:uiPriority w:val="99"/>
    <w:semiHidden/>
    <w:unhideWhenUsed/>
    <w:rsid w:val="00620E64"/>
    <w:rPr>
      <w:vertAlign w:val="superscript"/>
    </w:rPr>
  </w:style>
  <w:style w:type="character" w:styleId="Hipervnculo">
    <w:name w:val="Hyperlink"/>
    <w:basedOn w:val="Fuentedeprrafopredeter"/>
    <w:uiPriority w:val="99"/>
    <w:unhideWhenUsed/>
    <w:rsid w:val="00104C9E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A76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A7600"/>
    <w:rPr>
      <w:rFonts w:ascii="Tahoma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F8F37C-75DA-4097-A7FE-D2754EB74B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252</Words>
  <Characters>2239</Characters>
  <Application>Microsoft Office Word</Application>
  <DocSecurity>0</DocSecurity>
  <Lines>52</Lines>
  <Paragraphs>5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Universidad distrital</Company>
  <LinksUpToDate>false</LinksUpToDate>
  <CharactersWithSpaces>24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 udnet</dc:creator>
  <cp:keywords/>
  <dc:description/>
  <cp:lastModifiedBy>df</cp:lastModifiedBy>
  <cp:revision>8</cp:revision>
  <dcterms:created xsi:type="dcterms:W3CDTF">2013-02-20T14:57:00Z</dcterms:created>
  <dcterms:modified xsi:type="dcterms:W3CDTF">2014-11-27T15:59:00Z</dcterms:modified>
</cp:coreProperties>
</file>